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8" r:id="rId3"/>
    <p:sldId id="257" r:id="rId4"/>
    <p:sldId id="459" r:id="rId5"/>
    <p:sldId id="264" r:id="rId6"/>
    <p:sldId id="262" r:id="rId7"/>
    <p:sldId id="265" r:id="rId8"/>
    <p:sldId id="362" r:id="rId9"/>
    <p:sldId id="460" r:id="rId10"/>
    <p:sldId id="267" r:id="rId11"/>
    <p:sldId id="268" r:id="rId12"/>
    <p:sldId id="464" r:id="rId13"/>
    <p:sldId id="322" r:id="rId14"/>
    <p:sldId id="466" r:id="rId15"/>
    <p:sldId id="468" r:id="rId16"/>
    <p:sldId id="467" r:id="rId17"/>
    <p:sldId id="469" r:id="rId18"/>
    <p:sldId id="470" r:id="rId19"/>
    <p:sldId id="472" r:id="rId20"/>
    <p:sldId id="471" r:id="rId21"/>
    <p:sldId id="259" r:id="rId22"/>
    <p:sldId id="474" r:id="rId23"/>
    <p:sldId id="461" r:id="rId24"/>
    <p:sldId id="465" r:id="rId2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84" d="100"/>
          <a:sy n="84" d="100"/>
        </p:scale>
        <p:origin x="581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83F1D0-1D19-4A3F-ACEC-9A99FC75A079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BFE93C-F5D2-4846-A34D-DD060BA1ED5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61628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uk-UA" altLang="uk-UA"/>
          </a:p>
        </p:txBody>
      </p:sp>
      <p:sp>
        <p:nvSpPr>
          <p:cNvPr id="4" name="Верхний колонтитул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uk-UA"/>
              <a:t>Центр комп'ютерних технологій ВНТУ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Вчена рада ВНТУ, 26.05.2016 р.</a:t>
            </a:r>
            <a:endParaRPr lang="uk-UA"/>
          </a:p>
        </p:txBody>
      </p:sp>
      <p:sp>
        <p:nvSpPr>
          <p:cNvPr id="5126" name="Номер слайда 5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8194" indent="-287767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51067" indent="-230214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11495" indent="-230214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71922" indent="-230214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32348" indent="-23021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92776" indent="-23021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53203" indent="-23021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913630" indent="-23021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F9547F8D-7A62-4BB6-9A6F-4A21BEA775B0}" type="slidenum">
              <a:rPr lang="uk-UA" altLang="uk-UA" smtClean="0"/>
              <a:pPr/>
              <a:t>8</a:t>
            </a:fld>
            <a:endParaRPr lang="uk-UA" altLang="uk-UA"/>
          </a:p>
        </p:txBody>
      </p:sp>
    </p:spTree>
    <p:extLst>
      <p:ext uri="{BB962C8B-B14F-4D97-AF65-F5344CB8AC3E}">
        <p14:creationId xmlns:p14="http://schemas.microsoft.com/office/powerpoint/2010/main" val="17944963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B543AD2-29A0-FD87-C4F2-89D7A599E63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A1D1FC2-129C-70B9-85E9-909D6A1A351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5F1A1BE-DD04-8C99-9143-F5D9A35C70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3F8E664-CA87-FE58-8573-656D3D928F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C118D7B-2CCE-5FB5-157C-7DD636D86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74288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AC71CFC-7F5E-D803-9FD3-2EDC0D6CEC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B3ECD535-5C75-5D6A-6B28-9F395CE7561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EFCC107-AF65-06E3-118F-6A9FE173E5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668B7DC-EEFD-0C94-8F10-DE61A83BBE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BEB30A2-F5F7-6DF1-CB00-84AB049A7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76826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00473988-9946-31C8-3883-F99A48E7CB6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E2A959F-3A91-BB36-0276-9CEA81DFBE6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507990E-6F8E-17B8-3289-FEE3275105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C38BC39-04A3-0EA8-77C1-7D316A88AC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DE128F2-FBA9-E3C0-39B2-AD45B0806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9549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A647BA-83F2-CED7-8A84-59C0136F17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51579C7-B387-C5EA-E3CD-C2C067C3B6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CB2A967-C0EC-B9F7-13FC-E8BFC2EA99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BB36769-3D0A-25F5-F744-1AE549A6E1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26F59F9-4EDE-2F7D-472E-50CDF5A3C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28066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A095FB-BF9E-1F68-BF2F-7FF427A54D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E9813DD-A97B-092E-0C69-54430A29095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8CEA932-E0DD-DD78-2CE6-4B59F8CCD9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4EEA2B7-1EB0-0847-7EFC-74D5F5BACD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2AF62A8-8AD4-2563-FD76-9EDCBD14A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52128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E00083-5867-3814-9911-9356D77FE9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F3E699E-EFA0-354F-E082-7121EABDB8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9A0CE88-7597-1EB6-483A-209CBA82B08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E847458A-29C7-FC35-EE17-B2C10DCBCC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E9F6785-4726-6091-3305-EB731DABB6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6496862-95E7-D088-0894-4017E518D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20828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403360D-A406-E19E-1577-8CC4307419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AACFA6E-8B69-20C8-067F-A795F69CF9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FB0D2433-37FA-2490-EFE1-DBC2E61A1F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1ED0694D-9394-2401-E9BA-030A28259F7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56878A2-47C8-A407-768B-4C0C9D50426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65F9399-379A-025A-182E-2E2B19DC2F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AD85AD4B-56BF-97FA-069D-E236A9CE60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0C202AF0-BB2A-978C-D8E8-42B8328E0A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41786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CFBF7CB-EC64-286D-D1C9-44EDEA5DFC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A8A74C7E-84DE-9B13-C612-5B477C2F05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A6E7596-87E0-ADB7-4E08-4D2474059C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2AEE719-6D09-9381-24C6-C8F422EAF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07057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F9328BA8-1105-9AEB-AFB3-489AAB8337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5E5B2B6A-27B0-DB5A-2FC9-39C3AE77D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09576A5-A8A2-554D-CD62-1176A6DF2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62099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0D6E615-073F-FF24-BE5C-26DB377927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F900084-846A-4695-0AE5-B9A6826DFD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A6D7F53-8222-DC6C-4C2C-24FDFEFE1E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AEC9E0DD-A42E-2E5D-142A-5737D695B7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554E653-EC82-4106-1376-C96956FCDB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513CF4E-2662-773B-CFA2-2E9A2F426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74874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D2E695F-96BB-215A-69B6-3133529F48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E1A4D15D-13D0-B0D1-978C-C51564FF20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E483A11A-6A1E-8F86-757E-B2517AB2AEB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881D76C-E773-0D79-A0D7-EB2AE95020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799DF72-8D4A-1E02-43EA-C9C32A661E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C2DFAC4-96C5-549D-3DF5-904745719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5083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AF6829-B358-4FEA-6B60-9C4B222C5F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1CB6C25-6036-99A3-7593-75C62D2AE7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CB2688F-2FF8-E124-37A2-5CE7834CCF5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F341BF-5A46-489A-9814-F41CA7A7CA23}" type="datetimeFigureOut">
              <a:rPr lang="ru-RU" smtClean="0"/>
              <a:t>19.10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8F916E9-0D7C-461D-5144-14EBE8CA031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4130D49-22F2-F0E4-E4FA-9F66DF36189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49DD99-DBA9-433B-9FA9-6BC1A44163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8762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3.png"/><Relationship Id="rId7" Type="http://schemas.openxmlformats.org/officeDocument/2006/relationships/oleObject" Target="../embeddings/oleObject6.bin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6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emf"/><Relationship Id="rId5" Type="http://schemas.openxmlformats.org/officeDocument/2006/relationships/oleObject" Target="../embeddings/Microsoft_Visio_2003-2010_Drawing1.vsd"/><Relationship Id="rId4" Type="http://schemas.openxmlformats.org/officeDocument/2006/relationships/image" Target="../media/image3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3.vsd"/><Relationship Id="rId3" Type="http://schemas.openxmlformats.org/officeDocument/2006/relationships/oleObject" Target="../embeddings/oleObject11.bin"/><Relationship Id="rId7" Type="http://schemas.openxmlformats.org/officeDocument/2006/relationships/image" Target="../media/image43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Microsoft_Visio_2003-2010_Drawing2.vsd"/><Relationship Id="rId5" Type="http://schemas.openxmlformats.org/officeDocument/2006/relationships/image" Target="../media/image42.jpeg"/><Relationship Id="rId4" Type="http://schemas.openxmlformats.org/officeDocument/2006/relationships/image" Target="../media/image41.wmf"/><Relationship Id="rId9" Type="http://schemas.openxmlformats.org/officeDocument/2006/relationships/image" Target="../media/image4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7.emf"/><Relationship Id="rId5" Type="http://schemas.openxmlformats.org/officeDocument/2006/relationships/image" Target="../media/image46.jpeg"/><Relationship Id="rId4" Type="http://schemas.openxmlformats.org/officeDocument/2006/relationships/image" Target="../media/image4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9.emf"/><Relationship Id="rId5" Type="http://schemas.openxmlformats.org/officeDocument/2006/relationships/oleObject" Target="../embeddings/Microsoft_Visio_2003-2010_Drawing6.vsd"/><Relationship Id="rId4" Type="http://schemas.openxmlformats.org/officeDocument/2006/relationships/image" Target="../media/image4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1468FB5-BDF5-2A78-0081-12655DC7BBB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2545" y="0"/>
            <a:ext cx="9566910" cy="68580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829FED4-D748-4BDA-0012-5244C08EA4A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705" y="109729"/>
            <a:ext cx="1699527" cy="1611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353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B0DAF1D0-B14E-0BDA-8F9D-A4496F3050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76514B8-DCDC-164C-4965-E85AEFE4C619}"/>
              </a:ext>
            </a:extLst>
          </p:cNvPr>
          <p:cNvSpPr txBox="1"/>
          <p:nvPr/>
        </p:nvSpPr>
        <p:spPr>
          <a:xfrm>
            <a:off x="1740206" y="195590"/>
            <a:ext cx="955263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7.2 </a:t>
            </a:r>
            <a:r>
              <a:rPr lang="ru-RU" sz="2800" dirty="0" err="1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Оцінювання</a:t>
            </a:r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 </a:t>
            </a:r>
            <a:r>
              <a:rPr lang="ru-RU" sz="2800" dirty="0" err="1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якості</a:t>
            </a:r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 </a:t>
            </a:r>
            <a:r>
              <a:rPr lang="ru-RU" sz="2800" dirty="0" err="1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функціонування</a:t>
            </a:r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 </a:t>
            </a:r>
            <a:r>
              <a:rPr lang="ru-RU" sz="2800" dirty="0" err="1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електричних</a:t>
            </a:r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 мереж, в тому </a:t>
            </a:r>
            <a:r>
              <a:rPr lang="ru-RU" sz="2800" dirty="0" err="1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числі</a:t>
            </a:r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 з </a:t>
            </a:r>
            <a:r>
              <a:rPr lang="ru-RU" sz="2800" dirty="0" err="1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відновлюваними</a:t>
            </a:r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 </a:t>
            </a:r>
            <a:r>
              <a:rPr lang="ru-RU" sz="2800" dirty="0" err="1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джерелами</a:t>
            </a:r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 </a:t>
            </a:r>
            <a:r>
              <a:rPr lang="ru-RU" sz="2800" dirty="0" err="1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енергії</a:t>
            </a:r>
            <a:endParaRPr lang="ru-RU" sz="2800" dirty="0">
              <a:ln w="0">
                <a:solidFill>
                  <a:schemeClr val="accent1"/>
                </a:solidFill>
              </a:ln>
              <a:solidFill>
                <a:schemeClr val="accent6">
                  <a:lumMod val="75000"/>
                </a:schemeClr>
              </a:soli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D77DD5F-AAF7-A414-EA16-89D6E8819455}"/>
              </a:ext>
            </a:extLst>
          </p:cNvPr>
          <p:cNvSpPr txBox="1"/>
          <p:nvPr/>
        </p:nvSpPr>
        <p:spPr>
          <a:xfrm>
            <a:off x="1740206" y="1149697"/>
            <a:ext cx="88302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dirty="0">
                <a:solidFill>
                  <a:schemeClr val="accent6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Інтегральний показник якості на підставі теорії подібності та </a:t>
            </a:r>
            <a:r>
              <a:rPr lang="uk-UA" sz="1800" dirty="0" err="1">
                <a:solidFill>
                  <a:schemeClr val="accent6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арковських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процесів </a:t>
            </a:r>
            <a:endParaRPr lang="ru-RU" dirty="0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D3571FEE-1849-05FF-2812-7FCD69C439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5224789"/>
              </p:ext>
            </p:extLst>
          </p:nvPr>
        </p:nvGraphicFramePr>
        <p:xfrm>
          <a:off x="246888" y="2267548"/>
          <a:ext cx="5473036" cy="295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8918" imgH="2171559" progId="Visio.Drawing.15">
                  <p:embed/>
                </p:oleObj>
              </mc:Choice>
              <mc:Fallback>
                <p:oleObj name="Visio" r:id="rId3" imgW="4028918" imgH="21715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88" y="2267548"/>
                        <a:ext cx="5473036" cy="2952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44A50E4E-C7A7-5774-F349-60EEEEEB7B0C}"/>
              </a:ext>
            </a:extLst>
          </p:cNvPr>
          <p:cNvSpPr txBox="1"/>
          <p:nvPr/>
        </p:nvSpPr>
        <p:spPr>
          <a:xfrm>
            <a:off x="422047" y="5283943"/>
            <a:ext cx="609447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раф станів електричної мережі з відновлюваними джерелами енергії</a:t>
            </a:r>
            <a:endParaRPr lang="ru-RU" dirty="0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1761FDDD-4A70-F815-6075-CB6B67EB36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628292"/>
              </p:ext>
            </p:extLst>
          </p:nvPr>
        </p:nvGraphicFramePr>
        <p:xfrm>
          <a:off x="6096000" y="3159642"/>
          <a:ext cx="5362550" cy="859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568700" imgH="571500" progId="Equation.DSMT4">
                  <p:embed/>
                </p:oleObj>
              </mc:Choice>
              <mc:Fallback>
                <p:oleObj name="Equation" r:id="rId5" imgW="3568700" imgH="571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159642"/>
                        <a:ext cx="5362550" cy="85953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01842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>
            <a:extLst>
              <a:ext uri="{FF2B5EF4-FFF2-40B4-BE49-F238E27FC236}">
                <a16:creationId xmlns:a16="http://schemas.microsoft.com/office/drawing/2014/main" id="{F8165C14-A341-C956-833D-362165EA92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69"/>
          <a:stretch>
            <a:fillRect/>
          </a:stretch>
        </p:blipFill>
        <p:spPr bwMode="auto">
          <a:xfrm>
            <a:off x="-17495" y="1541366"/>
            <a:ext cx="5687353" cy="4885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7">
            <a:extLst>
              <a:ext uri="{FF2B5EF4-FFF2-40B4-BE49-F238E27FC236}">
                <a16:creationId xmlns:a16="http://schemas.microsoft.com/office/drawing/2014/main" id="{2174AB03-AC13-D13C-F2FF-E5FD47576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0477" y="2849955"/>
            <a:ext cx="6931742" cy="144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FA60F8D7-ED4A-138D-3C06-55E44581B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1CEA6EC-6651-2916-A18E-5A9CC403459F}"/>
              </a:ext>
            </a:extLst>
          </p:cNvPr>
          <p:cNvSpPr txBox="1"/>
          <p:nvPr/>
        </p:nvSpPr>
        <p:spPr>
          <a:xfrm>
            <a:off x="1490472" y="195590"/>
            <a:ext cx="98023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8. ПРИНЦИП НАЙМЕНШОЇ ДІЇ В ЕЛЕКТРОТЕХНІЦІ ТА </a:t>
            </a:r>
          </a:p>
          <a:p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ЕЛЕКТРОЕНЕРГЕТИЦІ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012337-21C8-21A1-A5BB-6FC0ED94E9DF}"/>
              </a:ext>
            </a:extLst>
          </p:cNvPr>
          <p:cNvSpPr txBox="1"/>
          <p:nvPr/>
        </p:nvSpPr>
        <p:spPr>
          <a:xfrm>
            <a:off x="4682998" y="904538"/>
            <a:ext cx="6094476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Узагальнений показник неоднорідності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B0F42A8C-E6B8-78A6-CFEF-64215DA984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1735878"/>
              </p:ext>
            </p:extLst>
          </p:nvPr>
        </p:nvGraphicFramePr>
        <p:xfrm>
          <a:off x="6316477" y="1323934"/>
          <a:ext cx="2827517" cy="458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51000" imgH="266700" progId="Equation.DSMT4">
                  <p:embed/>
                </p:oleObj>
              </mc:Choice>
              <mc:Fallback>
                <p:oleObj name="Equation" r:id="rId5" imgW="1651000" imgH="2667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477" y="1323934"/>
                        <a:ext cx="2827517" cy="4580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3ADA1CDD-9963-8185-24CD-313238E13BF0}"/>
              </a:ext>
            </a:extLst>
          </p:cNvPr>
          <p:cNvSpPr txBox="1"/>
          <p:nvPr/>
        </p:nvSpPr>
        <p:spPr>
          <a:xfrm>
            <a:off x="5665060" y="1737133"/>
            <a:ext cx="6511290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гальносистемний показник неоднорідності як евклідова норма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DC23741F-B924-EEFB-0AD5-B37FE8C3F9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855649"/>
              </p:ext>
            </p:extLst>
          </p:nvPr>
        </p:nvGraphicFramePr>
        <p:xfrm>
          <a:off x="6316477" y="2147617"/>
          <a:ext cx="3521445" cy="70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895600" imgH="571500" progId="Equation.DSMT4">
                  <p:embed/>
                </p:oleObj>
              </mc:Choice>
              <mc:Fallback>
                <p:oleObj name="Equation" r:id="rId7" imgW="2895600" imgH="571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6477" y="2147617"/>
                        <a:ext cx="3521445" cy="702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DE6D45ED-4C57-52D4-C1F2-52FFBC4D5DC3}"/>
              </a:ext>
            </a:extLst>
          </p:cNvPr>
          <p:cNvSpPr txBox="1"/>
          <p:nvPr/>
        </p:nvSpPr>
        <p:spPr>
          <a:xfrm>
            <a:off x="4747006" y="4348687"/>
            <a:ext cx="7758684" cy="3427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uk-UA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рафічне подання </a:t>
            </a:r>
            <a:r>
              <a:rPr lang="uk-UA" sz="16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ектора</a:t>
            </a:r>
            <a:r>
              <a:rPr lang="uk-UA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|</a:t>
            </a:r>
            <a:r>
              <a:rPr lang="uk-UA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</a:t>
            </a:r>
            <a:r>
              <a:rPr lang="uk-UA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|  вагових коефіцієнтів впливу ЕЕС НЕК України</a:t>
            </a:r>
            <a:endParaRPr lang="ru-RU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98304FB3-A8DD-8606-D361-33126506E8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929683"/>
              </p:ext>
            </p:extLst>
          </p:nvPr>
        </p:nvGraphicFramePr>
        <p:xfrm>
          <a:off x="5666710" y="4613494"/>
          <a:ext cx="3421063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9" imgW="4524756" imgH="2772156" progId="Word.Picture.8">
                  <p:embed/>
                </p:oleObj>
              </mc:Choice>
              <mc:Fallback>
                <p:oleObj name="Picture" r:id="rId9" imgW="4524756" imgH="2772156" progId="Word.Picture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6710" y="4613494"/>
                        <a:ext cx="3421063" cy="208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CD816630-494D-BAF1-1EF4-27F015810551}"/>
              </a:ext>
            </a:extLst>
          </p:cNvPr>
          <p:cNvSpPr txBox="1"/>
          <p:nvPr/>
        </p:nvSpPr>
        <p:spPr>
          <a:xfrm>
            <a:off x="8900353" y="6203435"/>
            <a:ext cx="3275997" cy="4838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uk-UA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изначення оптимального реактивного опору </a:t>
            </a:r>
            <a:endParaRPr lang="ru-RU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>
              <a:lnSpc>
                <a:spcPct val="110000"/>
              </a:lnSpc>
            </a:pPr>
            <a:r>
              <a:rPr lang="uk-UA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ітки 518-404 з метою встановлення УПК</a:t>
            </a:r>
            <a:endParaRPr lang="ru-RU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02626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32B5FF92-B3C9-FCE6-E6E7-91CAA24BCA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pic>
        <p:nvPicPr>
          <p:cNvPr id="10242" name="Рисунок 5" descr="image036.gif">
            <a:extLst>
              <a:ext uri="{FF2B5EF4-FFF2-40B4-BE49-F238E27FC236}">
                <a16:creationId xmlns:a16="http://schemas.microsoft.com/office/drawing/2014/main" id="{1983B374-56E0-221D-01E2-25F5F1D0CE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998"/>
          <a:stretch>
            <a:fillRect/>
          </a:stretch>
        </p:blipFill>
        <p:spPr bwMode="auto">
          <a:xfrm>
            <a:off x="1390272" y="564903"/>
            <a:ext cx="9634601" cy="5728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78518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Юлия\Desktop\зображення_viber_2021-02-19_12-06-01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4380E8A6-F7F5-3CC7-ABDA-1A4286281B1E}"/>
              </a:ext>
            </a:extLst>
          </p:cNvPr>
          <p:cNvSpPr txBox="1"/>
          <p:nvPr/>
        </p:nvSpPr>
        <p:spPr>
          <a:xfrm>
            <a:off x="1490472" y="195590"/>
            <a:ext cx="980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9. ЧУТЛИВІСТЬ ОПТИМАЛЬНИХ РІШЕНЬ</a:t>
            </a:r>
            <a:endParaRPr lang="ru-RU" sz="2800" dirty="0">
              <a:ln w="0">
                <a:solidFill>
                  <a:schemeClr val="accent1"/>
                </a:solidFill>
              </a:ln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pic>
        <p:nvPicPr>
          <p:cNvPr id="11266" name="Рисунок 52">
            <a:extLst>
              <a:ext uri="{FF2B5EF4-FFF2-40B4-BE49-F238E27FC236}">
                <a16:creationId xmlns:a16="http://schemas.microsoft.com/office/drawing/2014/main" id="{66642D43-AFEE-4BA9-C4D0-C8D0A5D697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420" y="800290"/>
            <a:ext cx="8715160" cy="488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9147048-DF25-38FC-457C-EDCCE3B07FA9}"/>
              </a:ext>
            </a:extLst>
          </p:cNvPr>
          <p:cNvSpPr txBox="1"/>
          <p:nvPr/>
        </p:nvSpPr>
        <p:spPr>
          <a:xfrm>
            <a:off x="2818638" y="5678038"/>
            <a:ext cx="7834122" cy="6796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ctr">
              <a:lnSpc>
                <a:spcPct val="11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клад </a:t>
            </a:r>
            <a:r>
              <a:rPr lang="uk-UA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ритеріальних</a:t>
            </a: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uk-UA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лежностей</a:t>
            </a: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трансформаторів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just">
              <a:lnSpc>
                <a:spcPct val="11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озроблено програмний комплекс АЧП – аналіз чутливості втрат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7802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32B5FF92-B3C9-FCE6-E6E7-91CAA24BCA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4AD2136-354E-5D01-2BD1-158971782EA2}"/>
              </a:ext>
            </a:extLst>
          </p:cNvPr>
          <p:cNvSpPr txBox="1"/>
          <p:nvPr/>
        </p:nvSpPr>
        <p:spPr>
          <a:xfrm>
            <a:off x="1490472" y="195590"/>
            <a:ext cx="98023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10. ОЦІНКА ВЗАЄМОВПЛИВУ ЕЛЕКТРИЧНИХ МЕРЕЖ РІЗНОЇ НАПРУГИ, ВТРАТИ ВІД ТРАНЗИТНИХ ПЕРЕТОКІВ</a:t>
            </a: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A41B362-7723-5DE0-3184-B99272619E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889296"/>
              </p:ext>
            </p:extLst>
          </p:nvPr>
        </p:nvGraphicFramePr>
        <p:xfrm>
          <a:off x="2210645" y="1231992"/>
          <a:ext cx="7435471" cy="399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73368" imgH="3416808" progId="Visio.Drawing.11">
                  <p:embed/>
                </p:oleObj>
              </mc:Choice>
              <mc:Fallback>
                <p:oleObj name="Visio" r:id="rId3" imgW="6373368" imgH="34168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0645" y="1231992"/>
                        <a:ext cx="7435471" cy="3998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E3C17FAA-6344-B0AF-5FBC-C3DF7340B1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13207"/>
              </p:ext>
            </p:extLst>
          </p:nvPr>
        </p:nvGraphicFramePr>
        <p:xfrm>
          <a:off x="2727198" y="5143502"/>
          <a:ext cx="1556657" cy="482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63225" imgH="266584" progId="Equation.DSMT4">
                  <p:embed/>
                </p:oleObj>
              </mc:Choice>
              <mc:Fallback>
                <p:oleObj name="Equation" r:id="rId5" imgW="863225" imgH="266584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198" y="5143502"/>
                        <a:ext cx="1556657" cy="482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9E30C7A8-4A4B-FA14-16CC-AD3F3FCD88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186376"/>
              </p:ext>
            </p:extLst>
          </p:nvPr>
        </p:nvGraphicFramePr>
        <p:xfrm>
          <a:off x="3355848" y="5825913"/>
          <a:ext cx="2414016" cy="502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384300" imgH="292100" progId="Equation.DSMT4">
                  <p:embed/>
                </p:oleObj>
              </mc:Choice>
              <mc:Fallback>
                <p:oleObj name="Equation" r:id="rId7" imgW="1384300" imgH="292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5848" y="5825913"/>
                        <a:ext cx="2414016" cy="5026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02168430-2430-A0D7-B9FF-932D9DA52831}"/>
              </a:ext>
            </a:extLst>
          </p:cNvPr>
          <p:cNvSpPr txBox="1"/>
          <p:nvPr/>
        </p:nvSpPr>
        <p:spPr>
          <a:xfrm>
            <a:off x="2727198" y="5866938"/>
            <a:ext cx="833704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е                                    –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атриця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оефіцієнтів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трат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346725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32B5FF92-B3C9-FCE6-E6E7-91CAA24BCA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43294ED-6D6B-20C0-CD87-A4CBF6CF8A7D}"/>
              </a:ext>
            </a:extLst>
          </p:cNvPr>
          <p:cNvSpPr txBox="1"/>
          <p:nvPr/>
        </p:nvSpPr>
        <p:spPr>
          <a:xfrm>
            <a:off x="1490472" y="195590"/>
            <a:ext cx="980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11. ПЕРЕВЕДЕННЯ РОЗПОДІЛЬНИХ МЕРЕЖ НА 20 КВ</a:t>
            </a:r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0378D34B-77B6-3F54-9259-421B5049CB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297341"/>
              </p:ext>
            </p:extLst>
          </p:nvPr>
        </p:nvGraphicFramePr>
        <p:xfrm>
          <a:off x="1490472" y="795528"/>
          <a:ext cx="7999032" cy="2834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053692" imgH="2852242" progId="Visio.Drawing.11">
                  <p:embed/>
                </p:oleObj>
              </mc:Choice>
              <mc:Fallback>
                <p:oleObj name="Visio" r:id="rId3" imgW="8053692" imgH="28522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472" y="795528"/>
                        <a:ext cx="7999032" cy="2834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D6136632-157E-C3C8-BDD4-097E8973D63B}"/>
              </a:ext>
            </a:extLst>
          </p:cNvPr>
          <p:cNvSpPr txBox="1"/>
          <p:nvPr/>
        </p:nvSpPr>
        <p:spPr>
          <a:xfrm>
            <a:off x="2702496" y="3477849"/>
            <a:ext cx="6094476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труктурна схема передавання і розподілу  електроенергії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1A57D2CB-5930-EFBE-A657-7F7AC61491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1376"/>
              </p:ext>
            </p:extLst>
          </p:nvPr>
        </p:nvGraphicFramePr>
        <p:xfrm>
          <a:off x="1709927" y="3956855"/>
          <a:ext cx="8502055" cy="2105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613648" imgH="2134552" progId="Visio.Drawing.11">
                  <p:embed/>
                </p:oleObj>
              </mc:Choice>
              <mc:Fallback>
                <p:oleObj name="Visio" r:id="rId5" imgW="8613648" imgH="21345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9927" y="3956855"/>
                        <a:ext cx="8502055" cy="2105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15F79E7-5E17-1337-9F8C-57DE65158CA0}"/>
              </a:ext>
            </a:extLst>
          </p:cNvPr>
          <p:cNvSpPr txBox="1"/>
          <p:nvPr/>
        </p:nvSpPr>
        <p:spPr>
          <a:xfrm>
            <a:off x="2910078" y="6160170"/>
            <a:ext cx="7091592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прощена структурна схема передавання і розподілу  електроенергії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24317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32B5FF92-B3C9-FCE6-E6E7-91CAA24BCA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pic>
        <p:nvPicPr>
          <p:cNvPr id="14338" name="Picture 2">
            <a:extLst>
              <a:ext uri="{FF2B5EF4-FFF2-40B4-BE49-F238E27FC236}">
                <a16:creationId xmlns:a16="http://schemas.microsoft.com/office/drawing/2014/main" id="{2425CB53-EA30-9605-6C37-8FD6E69F9D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367" y="1559242"/>
            <a:ext cx="8763148" cy="4942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6CBE977-E1D8-A6EC-B1D4-44F36D934174}"/>
              </a:ext>
            </a:extLst>
          </p:cNvPr>
          <p:cNvSpPr txBox="1"/>
          <p:nvPr/>
        </p:nvSpPr>
        <p:spPr>
          <a:xfrm>
            <a:off x="1490472" y="195590"/>
            <a:ext cx="980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11. ПЕРЕВЕДЕННЯ РОЗПОДІЛЬНИХ МЕРЕЖ НА 20 КВ</a:t>
            </a:r>
          </a:p>
        </p:txBody>
      </p:sp>
    </p:spTree>
    <p:extLst>
      <p:ext uri="{BB962C8B-B14F-4D97-AF65-F5344CB8AC3E}">
        <p14:creationId xmlns:p14="http://schemas.microsoft.com/office/powerpoint/2010/main" val="12395269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32B5FF92-B3C9-FCE6-E6E7-91CAA24BCA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ED2316B-2BA6-2C0C-9B8C-77F0EA244361}"/>
              </a:ext>
            </a:extLst>
          </p:cNvPr>
          <p:cNvSpPr txBox="1"/>
          <p:nvPr/>
        </p:nvSpPr>
        <p:spPr>
          <a:xfrm>
            <a:off x="1490472" y="195590"/>
            <a:ext cx="980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12. ВІДНОВЛЮВАНІ ДЖЕРЕЛА ЕНЕРГІЇ</a:t>
            </a:r>
            <a:endParaRPr lang="ru-RU" sz="2800" dirty="0">
              <a:ln w="0">
                <a:solidFill>
                  <a:schemeClr val="accent1"/>
                </a:solidFill>
              </a:ln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F7B6BE53-7FCD-8689-579B-0C19EAAF7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0472" y="761676"/>
            <a:ext cx="71048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2.1 Малі ГЕС з асинхронними генераторами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5361" name="Рисунок 1">
            <a:extLst>
              <a:ext uri="{FF2B5EF4-FFF2-40B4-BE49-F238E27FC236}">
                <a16:creationId xmlns:a16="http://schemas.microsoft.com/office/drawing/2014/main" id="{47B9DB98-A1A3-AC00-D45C-A170B5782B5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300"/>
          <a:stretch/>
        </p:blipFill>
        <p:spPr bwMode="auto">
          <a:xfrm>
            <a:off x="182881" y="1313441"/>
            <a:ext cx="5212080" cy="4068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Рисунок 1">
            <a:extLst>
              <a:ext uri="{FF2B5EF4-FFF2-40B4-BE49-F238E27FC236}">
                <a16:creationId xmlns:a16="http://schemas.microsoft.com/office/drawing/2014/main" id="{3EF5EB29-443A-3C23-BBA1-2F55A99519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034" y="1313441"/>
            <a:ext cx="6445726" cy="406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31837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32B5FF92-B3C9-FCE6-E6E7-91CAA24BCA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pic>
        <p:nvPicPr>
          <p:cNvPr id="16386" name="Рисунок 1">
            <a:extLst>
              <a:ext uri="{FF2B5EF4-FFF2-40B4-BE49-F238E27FC236}">
                <a16:creationId xmlns:a16="http://schemas.microsoft.com/office/drawing/2014/main" id="{E9E1A654-958B-BE5A-6197-18483FD528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989" y="1230059"/>
            <a:ext cx="5298756" cy="3972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>
            <a:extLst>
              <a:ext uri="{FF2B5EF4-FFF2-40B4-BE49-F238E27FC236}">
                <a16:creationId xmlns:a16="http://schemas.microsoft.com/office/drawing/2014/main" id="{9FF4DA3B-7047-944F-D7C5-12F5B289EF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" t="14719" r="824" b="1283"/>
          <a:stretch>
            <a:fillRect/>
          </a:stretch>
        </p:blipFill>
        <p:spPr bwMode="auto">
          <a:xfrm>
            <a:off x="6169406" y="1313441"/>
            <a:ext cx="5854406" cy="3157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9AE5D6A-AF69-34EB-A335-0AAA96CE5718}"/>
              </a:ext>
            </a:extLst>
          </p:cNvPr>
          <p:cNvSpPr txBox="1"/>
          <p:nvPr/>
        </p:nvSpPr>
        <p:spPr>
          <a:xfrm>
            <a:off x="5952745" y="4544285"/>
            <a:ext cx="6094476" cy="10002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9705" algn="ctr">
              <a:spcAft>
                <a:spcPts val="600"/>
              </a:spcAft>
            </a:pP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лежності капітальні затрати на генераторне обладнання на малих ГЕС</a:t>
            </a:r>
            <a:endParaRPr lang="ru-RU" sz="1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 ––––  СГ, – – – АГ)</a:t>
            </a:r>
            <a:endParaRPr lang="ru-RU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3D96D59-1E79-AC01-8421-69403F46E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0472" y="761676"/>
            <a:ext cx="71048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2.1 Малі ГЕС з асинхронними генераторами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19907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32B5FF92-B3C9-FCE6-E6E7-91CAA24BCA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2906B74B-6BB3-1B17-B8E6-FA7FBCEBE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7048" y="197788"/>
            <a:ext cx="710488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2.3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Фотоелектричні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станції</a:t>
            </a:r>
            <a:endParaRPr kumimoji="0" lang="ru-RU" altLang="ru-RU" b="1" i="0" u="none" strike="noStrike" cap="none" normalizeH="0" baseline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Прогнозування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погодинних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графіків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генерування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на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наступну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добу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7410" name="Picture 2">
            <a:extLst>
              <a:ext uri="{FF2B5EF4-FFF2-40B4-BE49-F238E27FC236}">
                <a16:creationId xmlns:a16="http://schemas.microsoft.com/office/drawing/2014/main" id="{34BE387A-A63B-C532-739F-2800FE8471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8346"/>
            <a:ext cx="6492888" cy="4878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0B623072-850F-8143-2312-8FA01C6756CC}"/>
              </a:ext>
            </a:extLst>
          </p:cNvPr>
          <p:cNvSpPr/>
          <p:nvPr/>
        </p:nvSpPr>
        <p:spPr>
          <a:xfrm>
            <a:off x="6096000" y="1121118"/>
            <a:ext cx="396888" cy="4516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chemeClr val="bg1"/>
                </a:solidFill>
              </a:ln>
              <a:solidFill>
                <a:schemeClr val="bg1"/>
              </a:solidFill>
            </a:endParaRPr>
          </a:p>
        </p:txBody>
      </p:sp>
      <p:pic>
        <p:nvPicPr>
          <p:cNvPr id="17411" name="Рисунок 1">
            <a:extLst>
              <a:ext uri="{FF2B5EF4-FFF2-40B4-BE49-F238E27FC236}">
                <a16:creationId xmlns:a16="http://schemas.microsoft.com/office/drawing/2014/main" id="{7862836E-CBC6-2722-BBAF-01326A4ADA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90" t="26558" r="4189" b="32184"/>
          <a:stretch>
            <a:fillRect/>
          </a:stretch>
        </p:blipFill>
        <p:spPr bwMode="auto">
          <a:xfrm>
            <a:off x="6193663" y="2698686"/>
            <a:ext cx="5889625" cy="230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94DF474-144A-959A-B7D3-D37E210D2EBA}"/>
              </a:ext>
            </a:extLst>
          </p:cNvPr>
          <p:cNvSpPr txBox="1"/>
          <p:nvPr/>
        </p:nvSpPr>
        <p:spPr>
          <a:xfrm>
            <a:off x="6375654" y="5206203"/>
            <a:ext cx="570763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орегування прогнозування генерування ФЕС за результатами контролю похибки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6446039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BF57E2A8-0A80-28E9-1C78-C24C92087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48" y="31812"/>
            <a:ext cx="1307976" cy="1307976"/>
          </a:xfrm>
          <a:prstGeom prst="rect">
            <a:avLst/>
          </a:prstGeo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7C1AAD4-82C4-BB8F-32F5-A1701093A4AC}"/>
              </a:ext>
            </a:extLst>
          </p:cNvPr>
          <p:cNvSpPr txBox="1"/>
          <p:nvPr/>
        </p:nvSpPr>
        <p:spPr>
          <a:xfrm>
            <a:off x="413372" y="2557189"/>
            <a:ext cx="1149516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НАУКОВО-ТЕХНІЧНА ДІЯЛЬНІСТЬ </a:t>
            </a:r>
            <a:b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</a:br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КАФЕДРИ ЕЛЕКТРИЧНИХ СТАНЦІЙ ТА СИСТЕМ </a:t>
            </a:r>
          </a:p>
        </p:txBody>
      </p:sp>
    </p:spTree>
    <p:extLst>
      <p:ext uri="{BB962C8B-B14F-4D97-AF65-F5344CB8AC3E}">
        <p14:creationId xmlns:p14="http://schemas.microsoft.com/office/powerpoint/2010/main" val="20304651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32B5FF92-B3C9-FCE6-E6E7-91CAA24BCA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C5012BC6-22CF-8BB5-4ACC-BD640A146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7048" y="336287"/>
            <a:ext cx="71048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2.4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Комплексне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використання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відновлюваних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джерел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енергії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,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балансування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режимів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ЕЕС 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D72F2C69-82F6-7237-410A-74DD4D95DA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751347"/>
              </p:ext>
            </p:extLst>
          </p:nvPr>
        </p:nvGraphicFramePr>
        <p:xfrm>
          <a:off x="1974995" y="1339119"/>
          <a:ext cx="7389223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384800" imgH="266700" progId="Equation.DSMT4">
                  <p:embed/>
                </p:oleObj>
              </mc:Choice>
              <mc:Fallback>
                <p:oleObj name="Equation" r:id="rId3" imgW="5384800" imgH="266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995" y="1339119"/>
                        <a:ext cx="7389223" cy="365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5" name="Picture 3">
            <a:extLst>
              <a:ext uri="{FF2B5EF4-FFF2-40B4-BE49-F238E27FC236}">
                <a16:creationId xmlns:a16="http://schemas.microsoft.com/office/drawing/2014/main" id="{82F3B379-E0AC-02D2-E2A5-D25E7CFC94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759" y="2025784"/>
            <a:ext cx="5638800" cy="323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95F36889-83FC-89EA-B5FF-FFE2059C3F08}"/>
              </a:ext>
            </a:extLst>
          </p:cNvPr>
          <p:cNvSpPr txBox="1"/>
          <p:nvPr/>
        </p:nvSpPr>
        <p:spPr>
          <a:xfrm>
            <a:off x="132779" y="5518881"/>
            <a:ext cx="56388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клад покриття добового графіка електроспоживання </a:t>
            </a:r>
            <a:endParaRPr lang="ru-RU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4" name="Объект 13">
            <a:extLst>
              <a:ext uri="{FF2B5EF4-FFF2-40B4-BE49-F238E27FC236}">
                <a16:creationId xmlns:a16="http://schemas.microsoft.com/office/drawing/2014/main" id="{B75B163A-AF14-18AB-9905-ECDFDB5AA2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274831"/>
              </p:ext>
            </p:extLst>
          </p:nvPr>
        </p:nvGraphicFramePr>
        <p:xfrm>
          <a:off x="5940996" y="1876973"/>
          <a:ext cx="6118225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806400" imgH="5137732" progId="Visio.Drawing.11">
                  <p:embed/>
                </p:oleObj>
              </mc:Choice>
              <mc:Fallback>
                <p:oleObj name="Visio" r:id="rId6" imgW="6806400" imgH="513773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5835"/>
                      <a:stretch>
                        <a:fillRect/>
                      </a:stretch>
                    </p:blipFill>
                    <p:spPr bwMode="auto">
                      <a:xfrm>
                        <a:off x="5940996" y="1876973"/>
                        <a:ext cx="6118225" cy="204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>
            <a:extLst>
              <a:ext uri="{FF2B5EF4-FFF2-40B4-BE49-F238E27FC236}">
                <a16:creationId xmlns:a16="http://schemas.microsoft.com/office/drawing/2014/main" id="{2C48556E-AEE7-55CB-4391-0479553E0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620879"/>
              </p:ext>
            </p:extLst>
          </p:nvPr>
        </p:nvGraphicFramePr>
        <p:xfrm>
          <a:off x="5869559" y="3754612"/>
          <a:ext cx="6118225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806400" imgH="5137732" progId="Visio.Drawing.11">
                  <p:embed/>
                </p:oleObj>
              </mc:Choice>
              <mc:Fallback>
                <p:oleObj name="Visio" r:id="rId8" imgW="6806400" imgH="513773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1698"/>
                      <a:stretch>
                        <a:fillRect/>
                      </a:stretch>
                    </p:blipFill>
                    <p:spPr bwMode="auto">
                      <a:xfrm>
                        <a:off x="5869559" y="3754612"/>
                        <a:ext cx="6118225" cy="222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3C0ECD2D-3DF8-61D6-4533-6CB218143383}"/>
              </a:ext>
            </a:extLst>
          </p:cNvPr>
          <p:cNvSpPr txBox="1"/>
          <p:nvPr/>
        </p:nvSpPr>
        <p:spPr>
          <a:xfrm>
            <a:off x="6536436" y="5980287"/>
            <a:ext cx="5655564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обові графіки генерування ФЕС під час надлишку виробленої електроенергії (а) та під час недостатнього фактичного вироблення електроенергії (б)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9894689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5B4952C7-FDA8-8DAB-0223-9AACDFC8C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7CA57CE6-BAFE-60A8-5AB1-30D02059C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7048" y="145602"/>
            <a:ext cx="71048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2.5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Деградація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фотоелектричних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модулів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B50B090-35E9-4660-0FAC-52B5203640B9}"/>
              </a:ext>
            </a:extLst>
          </p:cNvPr>
          <p:cNvSpPr txBox="1"/>
          <p:nvPr/>
        </p:nvSpPr>
        <p:spPr>
          <a:xfrm>
            <a:off x="2537460" y="445997"/>
            <a:ext cx="6094476" cy="4269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35000"/>
              </a:lnSpc>
              <a:spcAft>
                <a:spcPts val="600"/>
              </a:spcAft>
            </a:pPr>
            <a:r>
              <a:rPr lang="uk-UA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ерево пошкоджень для фотоелектричного модуля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87FA5AC3-CBD4-5153-4074-BAEB8A1B9A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664305"/>
              </p:ext>
            </p:extLst>
          </p:nvPr>
        </p:nvGraphicFramePr>
        <p:xfrm>
          <a:off x="2498598" y="872909"/>
          <a:ext cx="61722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437760" imgH="4122011" progId="Visio.Drawing.11">
                  <p:embed/>
                </p:oleObj>
              </mc:Choice>
              <mc:Fallback>
                <p:oleObj name="Visio" r:id="rId3" imgW="9437760" imgH="41220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728" r="6902"/>
                      <a:stretch>
                        <a:fillRect/>
                      </a:stretch>
                    </p:blipFill>
                    <p:spPr bwMode="auto">
                      <a:xfrm>
                        <a:off x="2498598" y="872909"/>
                        <a:ext cx="6172200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59" name="Рисунок 30">
            <a:extLst>
              <a:ext uri="{FF2B5EF4-FFF2-40B4-BE49-F238E27FC236}">
                <a16:creationId xmlns:a16="http://schemas.microsoft.com/office/drawing/2014/main" id="{544FE308-FA7D-4279-586D-D980185C63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41" y="3906082"/>
            <a:ext cx="4922837" cy="273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Рисунок 31">
            <a:extLst>
              <a:ext uri="{FF2B5EF4-FFF2-40B4-BE49-F238E27FC236}">
                <a16:creationId xmlns:a16="http://schemas.microsoft.com/office/drawing/2014/main" id="{62F0B1D2-FB42-1F67-5052-5E19F76F26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2098" y="4117975"/>
            <a:ext cx="20574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2DDC721D-FB37-8C0E-9D41-ADD63BEBCA2E}"/>
              </a:ext>
            </a:extLst>
          </p:cNvPr>
          <p:cNvSpPr txBox="1"/>
          <p:nvPr/>
        </p:nvSpPr>
        <p:spPr>
          <a:xfrm>
            <a:off x="4998878" y="6066530"/>
            <a:ext cx="353247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изначення пошкоджених ФЕМ за допомогою </a:t>
            </a:r>
            <a:r>
              <a:rPr lang="uk-UA" sz="16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вадрокоптеру</a:t>
            </a:r>
            <a:r>
              <a:rPr lang="uk-UA" sz="16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16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1249412-140D-403B-5D92-3A1D1614E02B}"/>
              </a:ext>
            </a:extLst>
          </p:cNvPr>
          <p:cNvSpPr txBox="1"/>
          <p:nvPr/>
        </p:nvSpPr>
        <p:spPr>
          <a:xfrm>
            <a:off x="9642713" y="5365234"/>
            <a:ext cx="24732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ермограма</a:t>
            </a:r>
            <a:r>
              <a:rPr lang="uk-UA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панелі 84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73037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5B4952C7-FDA8-8DAB-0223-9AACDFC8C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58094485-343C-449E-C168-0CA17C9BD52B}"/>
              </a:ext>
            </a:extLst>
          </p:cNvPr>
          <p:cNvSpPr txBox="1"/>
          <p:nvPr/>
        </p:nvSpPr>
        <p:spPr>
          <a:xfrm>
            <a:off x="2279142" y="514934"/>
            <a:ext cx="83858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Блок-схема програмно-апаратного комплексу визначення технічного стану ФЕС</a:t>
            </a:r>
            <a:endParaRPr lang="ru-RU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DF6D4B3-73F3-20E5-95B1-B8BE2FC17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7048" y="145602"/>
            <a:ext cx="71048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12.5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Деградація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фотоелектричних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RU" b="1" i="0" u="none" strike="noStrike" cap="none" normalizeH="0" baseline="0" dirty="0" err="1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модулів</a:t>
            </a:r>
            <a:r>
              <a:rPr kumimoji="0" lang="ru-RU" altLang="ru-RU" b="1" i="0" u="none" strike="noStrike" cap="none" normalizeH="0" baseline="0" dirty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099AD01A-6969-EEA8-94FB-92BD4FAF20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232906"/>
              </p:ext>
            </p:extLst>
          </p:nvPr>
        </p:nvGraphicFramePr>
        <p:xfrm>
          <a:off x="73152" y="1009103"/>
          <a:ext cx="6519672" cy="4120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45920" imgH="4877192" progId="Visio.Drawing.11">
                  <p:embed/>
                </p:oleObj>
              </mc:Choice>
              <mc:Fallback>
                <p:oleObj name="Visio" r:id="rId3" imgW="8245920" imgH="48771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50"/>
                      <a:stretch>
                        <a:fillRect/>
                      </a:stretch>
                    </p:blipFill>
                    <p:spPr bwMode="auto">
                      <a:xfrm>
                        <a:off x="73152" y="1009103"/>
                        <a:ext cx="6519672" cy="4120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77F1F63A-444E-8BFA-940C-32B1B6FD9B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785359"/>
              </p:ext>
            </p:extLst>
          </p:nvPr>
        </p:nvGraphicFramePr>
        <p:xfrm>
          <a:off x="6592824" y="3563912"/>
          <a:ext cx="5584825" cy="313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972480" imgH="6160182" progId="Visio.Drawing.11">
                  <p:embed/>
                </p:oleObj>
              </mc:Choice>
              <mc:Fallback>
                <p:oleObj name="Visio" r:id="rId5" imgW="9972480" imgH="616018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9805"/>
                      <a:stretch>
                        <a:fillRect/>
                      </a:stretch>
                    </p:blipFill>
                    <p:spPr bwMode="auto">
                      <a:xfrm>
                        <a:off x="6592824" y="3563912"/>
                        <a:ext cx="5584825" cy="3132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53563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Рисунок 1">
            <a:extLst>
              <a:ext uri="{FF2B5EF4-FFF2-40B4-BE49-F238E27FC236}">
                <a16:creationId xmlns:a16="http://schemas.microsoft.com/office/drawing/2014/main" id="{1AA65B96-7B81-8B48-FBE2-4129817E76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01" t="2216" r="1471" b="2875"/>
          <a:stretch>
            <a:fillRect/>
          </a:stretch>
        </p:blipFill>
        <p:spPr bwMode="auto">
          <a:xfrm>
            <a:off x="982980" y="891459"/>
            <a:ext cx="3751804" cy="4640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E4029ADA-D3F9-B739-F0C6-E0D8F26C51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DFCF98D-4174-4400-DD5C-C861686F4738}"/>
              </a:ext>
            </a:extLst>
          </p:cNvPr>
          <p:cNvSpPr txBox="1"/>
          <p:nvPr/>
        </p:nvSpPr>
        <p:spPr>
          <a:xfrm>
            <a:off x="1490472" y="195590"/>
            <a:ext cx="980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Підготовка студентів</a:t>
            </a:r>
            <a:endParaRPr lang="ru-RU" sz="2800" dirty="0">
              <a:ln w="0">
                <a:solidFill>
                  <a:schemeClr val="accent1"/>
                </a:solidFill>
              </a:ln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23E17C3-AF14-B5CB-769C-BD69DF55A11C}"/>
              </a:ext>
            </a:extLst>
          </p:cNvPr>
          <p:cNvSpPr txBox="1"/>
          <p:nvPr/>
        </p:nvSpPr>
        <p:spPr>
          <a:xfrm>
            <a:off x="141732" y="5698701"/>
            <a:ext cx="609447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Збір інформації для оцінювання ефективності генерування електроенергії даховою ФЕС кафедри ЕСС</a:t>
            </a:r>
            <a:endParaRPr lang="ru-RU" dirty="0"/>
          </a:p>
        </p:txBody>
      </p:sp>
      <p:pic>
        <p:nvPicPr>
          <p:cNvPr id="21507" name="Picture 3">
            <a:extLst>
              <a:ext uri="{FF2B5EF4-FFF2-40B4-BE49-F238E27FC236}">
                <a16:creationId xmlns:a16="http://schemas.microsoft.com/office/drawing/2014/main" id="{852DB226-4DDE-1449-D70C-094D4B4B41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6208" y="457200"/>
            <a:ext cx="5448300" cy="444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675405B-00E6-5085-9005-974A97EBB2FB}"/>
              </a:ext>
            </a:extLst>
          </p:cNvPr>
          <p:cNvSpPr txBox="1"/>
          <p:nvPr/>
        </p:nvSpPr>
        <p:spPr>
          <a:xfrm>
            <a:off x="6097524" y="5052370"/>
            <a:ext cx="609447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uk-UA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Детальніше обстеження, уточнення площі і вагомості дефектної області 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60635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E4029ADA-D3F9-B739-F0C6-E0D8F26C51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D0C86D6-F5F2-F53D-0E71-16A6735763A4}"/>
              </a:ext>
            </a:extLst>
          </p:cNvPr>
          <p:cNvSpPr txBox="1"/>
          <p:nvPr/>
        </p:nvSpPr>
        <p:spPr>
          <a:xfrm>
            <a:off x="3582162" y="3013501"/>
            <a:ext cx="50276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4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Дякую за увагу!!!</a:t>
            </a:r>
          </a:p>
        </p:txBody>
      </p:sp>
    </p:spTree>
    <p:extLst>
      <p:ext uri="{BB962C8B-B14F-4D97-AF65-F5344CB8AC3E}">
        <p14:creationId xmlns:p14="http://schemas.microsoft.com/office/powerpoint/2010/main" val="15339772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C6FE95D-F39E-B995-278E-16EAA4657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30D8784-1359-6DC0-38EC-616692AA0617}"/>
              </a:ext>
            </a:extLst>
          </p:cNvPr>
          <p:cNvSpPr txBox="1"/>
          <p:nvPr/>
        </p:nvSpPr>
        <p:spPr>
          <a:xfrm>
            <a:off x="1740206" y="195590"/>
            <a:ext cx="10092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1. ДОСЛІДЖЕННЯ СТАНУ ІЗОЛЯЦІЇ ІНДУКОВАНОЮ НАПРУГОЮ</a:t>
            </a:r>
          </a:p>
        </p:txBody>
      </p:sp>
      <p:pic>
        <p:nvPicPr>
          <p:cNvPr id="10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AC8EA0F4-D8F2-D7F0-E47E-9B52864C16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307976" cy="1307976"/>
          </a:xfrm>
          <a:prstGeom prst="rect">
            <a:avLst/>
          </a:prstGeom>
          <a:noFill/>
        </p:spPr>
      </p:pic>
      <p:pic>
        <p:nvPicPr>
          <p:cNvPr id="1026" name="Рисунок 1">
            <a:extLst>
              <a:ext uri="{FF2B5EF4-FFF2-40B4-BE49-F238E27FC236}">
                <a16:creationId xmlns:a16="http://schemas.microsoft.com/office/drawing/2014/main" id="{64D80496-472C-405C-106E-0FEFC55A54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6982" y="1112774"/>
            <a:ext cx="6194541" cy="3605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26549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B9C61C3F-4CC7-8EC4-6DEC-1E1DACDDCC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D28F9927-AC3C-6F07-5386-C6F901A6D7F9}"/>
              </a:ext>
            </a:extLst>
          </p:cNvPr>
          <p:cNvSpPr txBox="1"/>
          <p:nvPr/>
        </p:nvSpPr>
        <p:spPr>
          <a:xfrm>
            <a:off x="1401878" y="136233"/>
            <a:ext cx="107047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2. РЕЛЕЙНИЙ ЗАХИСТ І АВТОМАТИКА </a:t>
            </a:r>
            <a:r>
              <a:rPr lang="uk-UA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   </a:t>
            </a:r>
            <a:endParaRPr lang="ru-RU" sz="2800" dirty="0">
              <a:ln w="0">
                <a:solidFill>
                  <a:schemeClr val="accent1"/>
                </a:solidFill>
              </a:ln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pic>
        <p:nvPicPr>
          <p:cNvPr id="2050" name="Рисунок 4">
            <a:extLst>
              <a:ext uri="{FF2B5EF4-FFF2-40B4-BE49-F238E27FC236}">
                <a16:creationId xmlns:a16="http://schemas.microsoft.com/office/drawing/2014/main" id="{BABD1F01-961F-DC4B-05EC-C607316AD3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00" y="1415416"/>
            <a:ext cx="4518382" cy="3012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>
            <a:extLst>
              <a:ext uri="{FF2B5EF4-FFF2-40B4-BE49-F238E27FC236}">
                <a16:creationId xmlns:a16="http://schemas.microsoft.com/office/drawing/2014/main" id="{4B436A2C-249A-5F78-7470-2CC3A6603B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191" t="14537" r="16530" b="4770"/>
          <a:stretch/>
        </p:blipFill>
        <p:spPr bwMode="auto">
          <a:xfrm>
            <a:off x="8650224" y="1025843"/>
            <a:ext cx="3255264" cy="4780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Рисунок 2">
            <a:extLst>
              <a:ext uri="{FF2B5EF4-FFF2-40B4-BE49-F238E27FC236}">
                <a16:creationId xmlns:a16="http://schemas.microsoft.com/office/drawing/2014/main" id="{308607FA-C11A-04A3-22B5-E3208C1873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099" y="1129474"/>
            <a:ext cx="3506533" cy="4675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8249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>
            <a:extLst>
              <a:ext uri="{FF2B5EF4-FFF2-40B4-BE49-F238E27FC236}">
                <a16:creationId xmlns:a16="http://schemas.microsoft.com/office/drawing/2014/main" id="{F9FA7760-215B-A4F1-21E7-7C2A7B96A4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00" y="1650682"/>
            <a:ext cx="6652974" cy="3753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CD0D9901-711B-B480-A92C-815861FF88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53B4C95-7DB8-F0B5-5E83-6AC7BDFFABC0}"/>
              </a:ext>
            </a:extLst>
          </p:cNvPr>
          <p:cNvSpPr txBox="1"/>
          <p:nvPr/>
        </p:nvSpPr>
        <p:spPr>
          <a:xfrm>
            <a:off x="1740206" y="195590"/>
            <a:ext cx="95526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3. ТЕХНОЛОГІЯ РОБІТ ПІД НАПРУГОЮ</a:t>
            </a:r>
          </a:p>
        </p:txBody>
      </p:sp>
      <p:pic>
        <p:nvPicPr>
          <p:cNvPr id="3075" name="Рисунок 2">
            <a:extLst>
              <a:ext uri="{FF2B5EF4-FFF2-40B4-BE49-F238E27FC236}">
                <a16:creationId xmlns:a16="http://schemas.microsoft.com/office/drawing/2014/main" id="{D96455B1-EC34-188C-2655-EBEF63A740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2406" y="807847"/>
            <a:ext cx="4364482" cy="5785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41734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37E2C679-5583-DDF4-473F-35BAEFB5A7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8AA94D6-A2E4-7FFC-DA80-F6A7933D88F2}"/>
              </a:ext>
            </a:extLst>
          </p:cNvPr>
          <p:cNvSpPr txBox="1"/>
          <p:nvPr/>
        </p:nvSpPr>
        <p:spPr>
          <a:xfrm>
            <a:off x="1740206" y="195590"/>
            <a:ext cx="1045179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4. АВТОМАТИЗОВАНЕ І АВТОМАТИЧНЕ КЕРУВАННЯ ЕЛЕКТРОЕНЕРГЕТИЧНИМИ ТА ЕЛЕКТРОМЕХАНІЧНИМИ СИСТЕМАМИ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FA7CC0F-C3F4-99DE-444B-1ED6E23FF2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872" y="112338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097" name="Picture 1">
            <a:extLst>
              <a:ext uri="{FF2B5EF4-FFF2-40B4-BE49-F238E27FC236}">
                <a16:creationId xmlns:a16="http://schemas.microsoft.com/office/drawing/2014/main" id="{B5B0F5C2-4952-AC98-EE11-E30B84C7BC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72" y="2024267"/>
            <a:ext cx="5853424" cy="33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id="{19644A2D-007D-1735-49C9-08D6165C9B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951" y="1916923"/>
            <a:ext cx="6249049" cy="3516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57827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DF485C58-D3E6-7A7C-5E86-6622086FF1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1C6AFF9-B0D4-0F51-B51F-8BF1390BA022}"/>
              </a:ext>
            </a:extLst>
          </p:cNvPr>
          <p:cNvSpPr txBox="1"/>
          <p:nvPr/>
        </p:nvSpPr>
        <p:spPr>
          <a:xfrm>
            <a:off x="1490472" y="195590"/>
            <a:ext cx="980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5. ПЕРЕСУВНА ВИСОКОВОЛЬТНА ЛАБОРАТОРІЯ</a:t>
            </a:r>
            <a:endParaRPr lang="ru-RU" sz="2800" dirty="0">
              <a:ln w="0">
                <a:solidFill>
                  <a:schemeClr val="accent1"/>
                </a:solidFill>
              </a:ln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pic>
        <p:nvPicPr>
          <p:cNvPr id="5122" name="Рисунок 1" descr="электротехническое оборудование ">
            <a:extLst>
              <a:ext uri="{FF2B5EF4-FFF2-40B4-BE49-F238E27FC236}">
                <a16:creationId xmlns:a16="http://schemas.microsoft.com/office/drawing/2014/main" id="{8273D31A-6812-46EF-2D00-ED04907568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795" y="1429639"/>
            <a:ext cx="4168102" cy="254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Рисунок 6" descr="https://titan-t.km.ua/images/etl35k_3.jpg">
            <a:extLst>
              <a:ext uri="{FF2B5EF4-FFF2-40B4-BE49-F238E27FC236}">
                <a16:creationId xmlns:a16="http://schemas.microsoft.com/office/drawing/2014/main" id="{DC613016-CB62-7B19-3FB3-2962A4AD792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94"/>
          <a:stretch/>
        </p:blipFill>
        <p:spPr bwMode="auto">
          <a:xfrm>
            <a:off x="4428897" y="1001458"/>
            <a:ext cx="3178911" cy="499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Рисунок 3" descr="Комплект електролабораторії">
            <a:extLst>
              <a:ext uri="{FF2B5EF4-FFF2-40B4-BE49-F238E27FC236}">
                <a16:creationId xmlns:a16="http://schemas.microsoft.com/office/drawing/2014/main" id="{FF4ADDD4-2244-4249-104D-90F4DD499A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1202" y="2171890"/>
            <a:ext cx="3990003" cy="3049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33168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uk-UA" altLang="uk-UA" sz="1800"/>
          </a:p>
        </p:txBody>
      </p:sp>
      <p:sp>
        <p:nvSpPr>
          <p:cNvPr id="4103" name="AutoShape 2" descr="Результат пошуку зображень за запитом &quot;задачі&quot;"/>
          <p:cNvSpPr>
            <a:spLocks noChangeAspect="1" noChangeArrowheads="1"/>
          </p:cNvSpPr>
          <p:nvPr/>
        </p:nvSpPr>
        <p:spPr bwMode="auto">
          <a:xfrm>
            <a:off x="1668463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3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F6BA7F43-BDDA-6036-2C30-5FA0B14AB5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CA2CC6E-09C7-88C7-E4B9-06B1996FD743}"/>
              </a:ext>
            </a:extLst>
          </p:cNvPr>
          <p:cNvSpPr txBox="1"/>
          <p:nvPr/>
        </p:nvSpPr>
        <p:spPr>
          <a:xfrm>
            <a:off x="1490472" y="195590"/>
            <a:ext cx="980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6. ЕЛЕКТРОФІЗИКА ТА ТЕХНІКА ВИСОКИХ НАПРУГ</a:t>
            </a:r>
          </a:p>
        </p:txBody>
      </p:sp>
      <p:pic>
        <p:nvPicPr>
          <p:cNvPr id="6146" name="Рисунок 1">
            <a:extLst>
              <a:ext uri="{FF2B5EF4-FFF2-40B4-BE49-F238E27FC236}">
                <a16:creationId xmlns:a16="http://schemas.microsoft.com/office/drawing/2014/main" id="{248C1379-6DAA-1383-E82D-96ADDD4698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174" y="1240790"/>
            <a:ext cx="4870906" cy="365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>
            <a:extLst>
              <a:ext uri="{FF2B5EF4-FFF2-40B4-BE49-F238E27FC236}">
                <a16:creationId xmlns:a16="http://schemas.microsoft.com/office/drawing/2014/main" id="{BB174999-E3F2-23A0-91D5-92BDDFB2F7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9254" y="1227044"/>
            <a:ext cx="4870906" cy="3659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23462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Юлия\Desktop\зображення_viber_2021-02-19_12-06-01.png">
            <a:extLst>
              <a:ext uri="{FF2B5EF4-FFF2-40B4-BE49-F238E27FC236}">
                <a16:creationId xmlns:a16="http://schemas.microsoft.com/office/drawing/2014/main" id="{DEC7C536-4C0B-1968-E587-438B213E8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5465"/>
            <a:ext cx="1307976" cy="1307976"/>
          </a:xfrm>
          <a:prstGeom prst="rect">
            <a:avLst/>
          </a:prstGeo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F3CEE65-D6CE-77C3-8C61-455EA1E809BB}"/>
              </a:ext>
            </a:extLst>
          </p:cNvPr>
          <p:cNvSpPr txBox="1"/>
          <p:nvPr/>
        </p:nvSpPr>
        <p:spPr>
          <a:xfrm>
            <a:off x="1740206" y="195590"/>
            <a:ext cx="955263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2800" dirty="0">
                <a:ln w="0">
                  <a:solidFill>
                    <a:schemeClr val="accent1"/>
                  </a:solidFill>
                </a:ln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7. ТЕОРІЯ ПОДІБНОСТІ – ПАРАМЕТРИЧНА ПОДІБНІСТЬ – ВТОРИННІ КРИТЕРІЇ ПОДІБНОСТІ </a:t>
            </a:r>
            <a:endParaRPr lang="ru-RU" sz="2800" dirty="0">
              <a:ln w="0">
                <a:solidFill>
                  <a:schemeClr val="accent1"/>
                </a:solidFill>
              </a:ln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9734F23B-02D7-C835-1696-2BC4126A24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835018"/>
              </p:ext>
            </p:extLst>
          </p:nvPr>
        </p:nvGraphicFramePr>
        <p:xfrm>
          <a:off x="303879" y="1933465"/>
          <a:ext cx="2603913" cy="457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51000" imgH="292100" progId="Equation.DSMT4">
                  <p:embed/>
                </p:oleObj>
              </mc:Choice>
              <mc:Fallback>
                <p:oleObj name="Equation" r:id="rId3" imgW="1651000" imgH="2921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79" y="1933465"/>
                        <a:ext cx="2603913" cy="4570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E3DAC65E-AFE7-114E-E0D6-5C97E4BEB5E2}"/>
              </a:ext>
            </a:extLst>
          </p:cNvPr>
          <p:cNvSpPr txBox="1"/>
          <p:nvPr/>
        </p:nvSpPr>
        <p:spPr>
          <a:xfrm>
            <a:off x="176022" y="2347901"/>
            <a:ext cx="609447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е 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18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1800" baseline="-25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  </a:t>
            </a: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а</a:t>
            </a:r>
            <a:r>
              <a:rPr lang="en-US" sz="18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uk-UA" sz="18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</a:t>
            </a: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P</a:t>
            </a:r>
            <a:r>
              <a:rPr lang="uk-UA" sz="18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+r</a:t>
            </a:r>
            <a:r>
              <a:rPr lang="en-US" sz="18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Q</a:t>
            </a:r>
            <a:r>
              <a:rPr lang="en-US" sz="1800" baseline="30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;   </a:t>
            </a: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α</a:t>
            </a:r>
            <a:r>
              <a:rPr lang="uk-UA" sz="18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1</a:t>
            </a: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3÷8;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α</a:t>
            </a:r>
            <a:r>
              <a:rPr lang="uk-UA" sz="18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2</a:t>
            </a:r>
            <a:r>
              <a:rPr lang="uk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=-2.</a:t>
            </a:r>
            <a:endParaRPr lang="ru-RU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06E7103B-B7E6-15BA-B5A1-519F32183F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398134"/>
              </p:ext>
            </p:extLst>
          </p:nvPr>
        </p:nvGraphicFramePr>
        <p:xfrm>
          <a:off x="303879" y="2816655"/>
          <a:ext cx="3641258" cy="452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324100" imgH="292100" progId="Equation.DSMT4">
                  <p:embed/>
                </p:oleObj>
              </mc:Choice>
              <mc:Fallback>
                <p:oleObj name="Equation" r:id="rId5" imgW="2324100" imgH="292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79" y="2816655"/>
                        <a:ext cx="3641258" cy="45267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>
            <a:extLst>
              <a:ext uri="{FF2B5EF4-FFF2-40B4-BE49-F238E27FC236}">
                <a16:creationId xmlns:a16="http://schemas.microsoft.com/office/drawing/2014/main" id="{C730665A-0E11-3150-4654-BC54097DBC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862501"/>
              </p:ext>
            </p:extLst>
          </p:nvPr>
        </p:nvGraphicFramePr>
        <p:xfrm>
          <a:off x="5175504" y="2532567"/>
          <a:ext cx="6430645" cy="4093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7" imgW="5239512" imgH="3334512" progId="Word.Picture.8">
                  <p:embed/>
                </p:oleObj>
              </mc:Choice>
              <mc:Fallback>
                <p:oleObj name="Picture" r:id="rId7" imgW="5239512" imgH="3334512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504" y="2532567"/>
                        <a:ext cx="6430645" cy="4093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05C80EB1-23F3-E477-F10A-564D45685674}"/>
              </a:ext>
            </a:extLst>
          </p:cNvPr>
          <p:cNvSpPr txBox="1"/>
          <p:nvPr/>
        </p:nvSpPr>
        <p:spPr>
          <a:xfrm>
            <a:off x="1740206" y="1149697"/>
            <a:ext cx="95526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7.1 </a:t>
            </a:r>
            <a:r>
              <a:rPr lang="ru-RU" sz="2800" dirty="0" err="1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Оптимальне</a:t>
            </a:r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 </a:t>
            </a:r>
            <a:r>
              <a:rPr lang="ru-RU" sz="2800" dirty="0" err="1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співвідношення</a:t>
            </a:r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 </a:t>
            </a:r>
            <a:r>
              <a:rPr lang="ru-RU" sz="2800" dirty="0" err="1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втрат</a:t>
            </a:r>
            <a:r>
              <a:rPr lang="ru-RU" sz="2800" dirty="0">
                <a:ln w="0">
                  <a:solidFill>
                    <a:schemeClr val="accent1"/>
                  </a:solidFill>
                </a:ln>
                <a:solidFill>
                  <a:schemeClr val="accent6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</a:rPr>
              <a:t> в ЛЕП</a:t>
            </a:r>
          </a:p>
        </p:txBody>
      </p:sp>
    </p:spTree>
    <p:extLst>
      <p:ext uri="{BB962C8B-B14F-4D97-AF65-F5344CB8AC3E}">
        <p14:creationId xmlns:p14="http://schemas.microsoft.com/office/powerpoint/2010/main" val="91898033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6</TotalTime>
  <Words>378</Words>
  <Application>Microsoft Office PowerPoint</Application>
  <PresentationFormat>Широкоэкранный</PresentationFormat>
  <Paragraphs>53</Paragraphs>
  <Slides>24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24</vt:i4>
      </vt:variant>
    </vt:vector>
  </HeadingPairs>
  <TitlesOfParts>
    <vt:vector size="33" baseType="lpstr">
      <vt:lpstr>Arial</vt:lpstr>
      <vt:lpstr>Calibri</vt:lpstr>
      <vt:lpstr>Calibri Light</vt:lpstr>
      <vt:lpstr>Times New Roman</vt:lpstr>
      <vt:lpstr>Тема Office</vt:lpstr>
      <vt:lpstr>MathType 6.0 Equation</vt:lpstr>
      <vt:lpstr>Microsoft Word Picture</vt:lpstr>
      <vt:lpstr>Документ Microsoft Visio</vt:lpstr>
      <vt:lpstr>Документ Microsoft Visio 2003–2010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iacheslav Komar</dc:creator>
  <cp:lastModifiedBy>Viacheslav Komar</cp:lastModifiedBy>
  <cp:revision>60</cp:revision>
  <dcterms:created xsi:type="dcterms:W3CDTF">2022-10-16T19:16:58Z</dcterms:created>
  <dcterms:modified xsi:type="dcterms:W3CDTF">2022-10-19T19:07:34Z</dcterms:modified>
</cp:coreProperties>
</file>